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实验</w:t>
      </w:r>
      <w:r>
        <w:rPr>
          <w:rFonts w:hint="eastAsia"/>
          <w:lang w:val="en-US" w:eastAsia="zh-CN"/>
        </w:rPr>
        <w:t>二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ORM设计模式和DAO模式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建立</w:t>
      </w:r>
    </w:p>
    <w:p>
      <w:pPr>
        <w:ind w:firstLine="420" w:firstLineChars="0"/>
        <w:rPr>
          <w:rFonts w:hint="eastAsia"/>
          <w:color w:val="000000" w:themeColor="text1"/>
          <w:highlight w:val="yellow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highlight w:val="yellow"/>
          <w:lang w:val="en-US" w:eastAsia="zh-CN"/>
          <w14:textFill>
            <w14:solidFill>
              <w14:schemeClr w14:val="tx1"/>
            </w14:solidFill>
          </w14:textFill>
        </w:rPr>
        <w:t>说明：如果同学们提交的实验一如果自己觉得复杂，可以裁剪，规模适当减小，另外，所有的黄色的内容根据情况修改或者删除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eclipse建立一个普通的Java应用项目，项目名称规范是学号姓名。</w:t>
      </w:r>
      <w:r>
        <w:rPr>
          <w:rFonts w:hint="eastAsia"/>
          <w:highlight w:val="yellow"/>
          <w:lang w:val="en-US" w:eastAsia="zh-CN"/>
        </w:rPr>
        <w:t>例如（201530690101张山），注意学号和姓名之间不要留空格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立包，包名规范是cn.edu.scau.cmi.</w:t>
      </w:r>
      <w:r>
        <w:rPr>
          <w:rFonts w:hint="eastAsia"/>
          <w:color w:val="FF0000"/>
          <w:highlight w:val="yellow"/>
          <w:lang w:val="en-US" w:eastAsia="zh-CN"/>
        </w:rPr>
        <w:t>myname</w:t>
      </w:r>
      <w:r>
        <w:rPr>
          <w:rFonts w:hint="eastAsia"/>
          <w:lang w:val="en-US" w:eastAsia="zh-CN"/>
        </w:rPr>
        <w:t>，</w:t>
      </w:r>
      <w:r>
        <w:rPr>
          <w:rFonts w:hint="eastAsia"/>
          <w:color w:val="FF0000"/>
          <w:highlight w:val="yellow"/>
          <w:lang w:val="en-US" w:eastAsia="zh-CN"/>
        </w:rPr>
        <w:t>其中myname是你的中文名称的全名，</w:t>
      </w:r>
      <w:r>
        <w:rPr>
          <w:rFonts w:hint="eastAsia"/>
          <w:highlight w:val="yellow"/>
          <w:lang w:val="en-US" w:eastAsia="zh-CN"/>
        </w:rPr>
        <w:t>例如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highlight w:val="yellow"/>
          <w:lang w:val="en-US" w:eastAsia="zh-CN"/>
        </w:rPr>
        <w:t>，本课程的所有Java类都必须放置再这个包或者这个包的子包下。例如，实体类放置到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highlight w:val="yellow"/>
          <w:lang w:val="en-US" w:eastAsia="zh-CN"/>
        </w:rPr>
        <w:t>.domain，DAO类放置到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highlight w:val="yellow"/>
          <w:lang w:val="en-US" w:eastAsia="zh-CN"/>
        </w:rPr>
        <w:t>.dao，工具类放到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highlight w:val="yellow"/>
          <w:lang w:val="en-US" w:eastAsia="zh-CN"/>
        </w:rPr>
        <w:t>.util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体类、DAO类、工具类、客户端类的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类、实体类、DAO类、数据库访问类的UML设计</w:t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object>
          <v:shape id="_x0000_i1026" o:spt="75" type="#_x0000_t75" style="height:238.9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ind w:left="0" w:leftChars="0" w:firstLine="0" w:firstLineChars="0"/>
        <w:jc w:val="center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图1 系统相关类图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体类设计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验一建立的需求和数据库，设计相应的实体类。建立的实体类放置到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lang w:val="en-US" w:eastAsia="zh-CN"/>
        </w:rPr>
        <w:t>.domain.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设计的实体类代码复制到下面的代码框中。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Student类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domain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Student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StuID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Nam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Sex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Grad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rivate String Academy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StuID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StuID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StuID(String stuID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uID = stuID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Name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Nam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Name(String nam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ame = nam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Sex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Sex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Sex(String sex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ex = sex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Grade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Grad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Grade(String grad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Grade = grad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Academy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Academy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Academy(String academy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cademy = academy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Book类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domain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Book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private String BookID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private String Titl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private String Autho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private String Publishe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private String PublishDat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private String Kind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private String Status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BookID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BookID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BookID(String bookID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BookID = bookID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Title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Titl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Title(String titl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itle = titl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Author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Autho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Author(String author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uthor = autho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Publisher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ublishe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Publisher(String publisher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sher = publishe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PublishDate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PublishDat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PublishDate(String publishDat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shDate = publishDate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Kind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Kind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Kind(String kind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Kind = kind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ring getStatus(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Status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void setStatus(String status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atus = status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类设计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验一建立的需求和数据库，设计相应的DAO类。建立DAO类放置到cn.edu.scau.cmi.</w:t>
      </w:r>
      <w:r>
        <w:rPr>
          <w:rFonts w:hint="eastAsia"/>
          <w:highlight w:val="yellow"/>
          <w:lang w:val="en-US" w:eastAsia="zh-CN"/>
        </w:rPr>
        <w:t>zhangshan</w:t>
      </w:r>
      <w:r>
        <w:rPr>
          <w:rFonts w:hint="eastAsia"/>
          <w:lang w:val="en-US" w:eastAsia="zh-CN"/>
        </w:rPr>
        <w:t>.dao。将设计的DAO类代码复制到下面的代码框中。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StudentDao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dao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domain.*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StudentDao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void newStudent(Student student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void deleteStudent(Student student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void findStudent(Student student) 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void updateStudent(Student student) 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BookDao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dao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edu.scau.cmi.zhouxudong.domain.*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interface BookDao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oid newBook(Book book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oid deleteBook(Book book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oid findBook(Book book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oid updateBook(Book book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访问的公共类设计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课堂所讲的思想，设计相应的数据库防伪的公共类。将设计的类代码复制到下面的代码框中。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uti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sql.Connection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sql.DriverManager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mport java.sql.SQLException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DBConn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private static final String url = "jdbc:mysql://localhost:3306/test";       //数据库地址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username = "zxd";      //数据库用户名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password = "123456";        //数据库密码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driver = "com.mysql.jdbc.Driver";       //mysql驱动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Connection conn = null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连接数据库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return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/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Connection conn() {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onnection conn = null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y {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lass.forName(driver);  //加载数据库驱动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ry {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onn = DriverManager.getConnection(url, username, password);  //连接数据库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catch (SQLException e) {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e.printStackTrace()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catch (ClassNotFoundException e) {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e.printStackTrace()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onn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关闭数据库链接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return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/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void close() {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(conn != null) {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ry {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onn.close();  //关闭数据库链接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catch (SQLException e) {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e.printStackTrace()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}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find 增删改查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n.edu.scau.cmi.zhouxudong.uti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Connection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PreparedStatemen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ResultSe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SQLException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sql.Statemen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 class DBUtil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private static Connection conn = null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PreparedStatement ps = null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ResultSet rs = null;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ublic static void main(String[] args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onn = DBConn.conn();       //调用 DBconnection 类的 conn() 方法连接数据库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sql = "select * from student ";       //sql语句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ry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atement stmt =(Statement) conn.createStatement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ResultSet rs = stmt.executeQuery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while(rs.next()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StuID=rs.getString(1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String Name=rs.getString(2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Sex=rs.getString(3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Grade=rs.getString(4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ing Academy=rs.getString(5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ystem.out.println(StuID+"  "+Name+"  "+Sex+"  "+Grade+"  "+Academy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catch (SQL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 TODO Auto-generated catch block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DBConn.close()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}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客户端代码复制到下面的框中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没有客户端...</w:t>
      </w:r>
    </w:p>
    <w:p>
      <w:pPr>
        <w:pStyle w:val="2"/>
        <w:numPr>
          <w:ilvl w:val="0"/>
          <w:numId w:val="1"/>
        </w:numPr>
      </w:pPr>
      <w:r>
        <w:rPr>
          <w:rFonts w:hint="eastAsia"/>
          <w:lang w:val="en-US" w:eastAsia="zh-CN"/>
        </w:rPr>
        <w:t>运行效果</w:t>
      </w:r>
    </w:p>
    <w:p>
      <w:r>
        <w:rPr>
          <w:rFonts w:hint="eastAsia"/>
          <w:lang w:val="en-US" w:eastAsia="zh-CN"/>
        </w:rPr>
        <w:t>查询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4310" cy="1691005"/>
            <wp:effectExtent l="0" t="0" r="2540" b="4445"/>
            <wp:docPr id="1" name="图片 1" descr="QQ截图20180409094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QQ截图2018040909431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2405" cy="2432685"/>
            <wp:effectExtent l="0" t="0" r="4445" b="5715"/>
            <wp:docPr id="3" name="图片 3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插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70500" cy="1614170"/>
            <wp:effectExtent l="0" t="0" r="6350" b="5080"/>
            <wp:docPr id="4" name="图片 4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1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</w:t>
      </w:r>
    </w:p>
    <w:p>
      <w:pPr>
        <w:rPr>
          <w:rFonts w:hint="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drawing>
          <wp:inline distT="0" distB="0" distL="114300" distR="114300">
            <wp:extent cx="5269865" cy="1956435"/>
            <wp:effectExtent l="0" t="0" r="6985" b="5715"/>
            <wp:docPr id="5" name="图片 5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95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7FD38D"/>
    <w:multiLevelType w:val="multilevel"/>
    <w:tmpl w:val="2D7FD38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2F3451A5"/>
    <w:rsid w:val="3D77009A"/>
    <w:rsid w:val="6F093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岁铭</cp:lastModifiedBy>
  <dcterms:modified xsi:type="dcterms:W3CDTF">2018-04-09T01:47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